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033D32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noProof/>
          <w:lang w:val="uk-UA"/>
        </w:rPr>
        <w:drawing>
          <wp:anchor distT="0" distB="0" distL="114300" distR="114300" simplePos="0" relativeHeight="251659264" behindDoc="1" locked="0" layoutInCell="1" allowOverlap="1" wp14:anchorId="52798FAE" wp14:editId="1C89E7D8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1E686A">
        <w:rPr>
          <w:sz w:val="20"/>
          <w:szCs w:val="28"/>
          <w:lang w:val="uk-UA"/>
        </w:rPr>
        <w:t xml:space="preserve"> </w:t>
      </w:r>
      <w:r w:rsidRPr="001E686A">
        <w:rPr>
          <w:rFonts w:ascii="Times New Roman" w:hAnsi="Times New Roman"/>
          <w:sz w:val="28"/>
          <w:szCs w:val="28"/>
          <w:lang w:val="uk-UA"/>
        </w:rPr>
        <w:t>МІНІСТЕРСТВО ОСВІТИ I НАУКИ УКРАЇНИ</w:t>
      </w:r>
    </w:p>
    <w:p w14:paraId="1C4F8294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НАЦІОНАЛЬНИЙ ТЕХНІЧНИЙ УНІВЕРСИТЕТ УКРАЇНИ</w:t>
      </w:r>
    </w:p>
    <w:p w14:paraId="31513252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 xml:space="preserve">«КИЇВСЬКИЙ ПОЛІТЕХНІЧНИЙ ІНСТИТУТ </w:t>
      </w:r>
      <w:r w:rsidRPr="001E686A">
        <w:rPr>
          <w:rFonts w:ascii="Times New Roman" w:hAnsi="Times New Roman"/>
          <w:sz w:val="28"/>
          <w:szCs w:val="28"/>
          <w:lang w:val="uk-UA"/>
        </w:rPr>
        <w:br/>
        <w:t>ІМЕНІ ІГОРЯ СІКОРСЬКОГО»</w:t>
      </w:r>
    </w:p>
    <w:p w14:paraId="1304435E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ФАКУЛЬТЕТ БІОМЕДИЧНОЇ ІНЖЕНЕРІЇ</w:t>
      </w:r>
    </w:p>
    <w:p w14:paraId="25991CE1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КАФЕДРА БІОМЕДИЧНОЇ КІБЕРНЕТИКИ</w:t>
      </w:r>
    </w:p>
    <w:p w14:paraId="7DF5B242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5C49BF7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2A034A9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71120BF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72201D9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2EADC018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AAF1F86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0B594A79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7B8AC1EB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53E5CE5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47E6EDF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17024E5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64454C2" w14:textId="4C09C043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  <w:lang w:val="uk-UA"/>
        </w:rPr>
      </w:pPr>
      <w:r w:rsidRPr="001E686A">
        <w:rPr>
          <w:rFonts w:ascii="Times New Roman" w:hAnsi="Times New Roman"/>
          <w:b/>
          <w:sz w:val="40"/>
          <w:szCs w:val="28"/>
          <w:lang w:val="uk-UA"/>
        </w:rPr>
        <w:t>Комп’ютерний практикум №</w:t>
      </w:r>
      <w:r w:rsidR="001E686A" w:rsidRPr="001E686A">
        <w:rPr>
          <w:rFonts w:ascii="Times New Roman" w:hAnsi="Times New Roman"/>
          <w:b/>
          <w:sz w:val="40"/>
          <w:szCs w:val="28"/>
          <w:lang w:val="uk-UA"/>
        </w:rPr>
        <w:t>12</w:t>
      </w:r>
    </w:p>
    <w:p w14:paraId="16748214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1E686A">
        <w:rPr>
          <w:rFonts w:ascii="Times New Roman" w:hAnsi="Times New Roman"/>
          <w:sz w:val="32"/>
          <w:szCs w:val="28"/>
          <w:lang w:val="uk-UA"/>
        </w:rPr>
        <w:t>з дисципліни «Алгоритмізація та програмування»</w:t>
      </w:r>
    </w:p>
    <w:p w14:paraId="0EAEE673" w14:textId="03076B9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1E686A">
        <w:rPr>
          <w:rFonts w:ascii="Times New Roman" w:hAnsi="Times New Roman"/>
          <w:sz w:val="32"/>
          <w:szCs w:val="28"/>
          <w:lang w:val="uk-UA"/>
        </w:rPr>
        <w:t>на тему: «</w:t>
      </w:r>
      <w:r w:rsidR="001E686A" w:rsidRPr="001E686A">
        <w:rPr>
          <w:rFonts w:ascii="Times New Roman" w:hAnsi="Times New Roman"/>
          <w:sz w:val="32"/>
          <w:szCs w:val="28"/>
          <w:lang w:val="uk-UA"/>
        </w:rPr>
        <w:t>Рядки</w:t>
      </w:r>
      <w:r w:rsidRPr="001E686A">
        <w:rPr>
          <w:rFonts w:ascii="Times New Roman" w:hAnsi="Times New Roman"/>
          <w:sz w:val="32"/>
          <w:szCs w:val="28"/>
          <w:lang w:val="uk-UA"/>
        </w:rPr>
        <w:t>»</w:t>
      </w:r>
    </w:p>
    <w:p w14:paraId="66CB918E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14:paraId="2A9BF53D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1E686A">
        <w:rPr>
          <w:rFonts w:ascii="Times New Roman" w:hAnsi="Times New Roman"/>
          <w:sz w:val="32"/>
          <w:szCs w:val="28"/>
          <w:lang w:val="uk-UA"/>
        </w:rPr>
        <w:t>Варіант №17</w:t>
      </w:r>
    </w:p>
    <w:p w14:paraId="3C1BFA47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185D5CD2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50BEB4C3" w14:textId="77777777" w:rsidR="00D62C08" w:rsidRPr="001E686A" w:rsidRDefault="00D62C08" w:rsidP="00D62C08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14:paraId="3F2979D4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1E686A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14:paraId="35337D74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студент гр. БС-81</w:t>
      </w:r>
    </w:p>
    <w:p w14:paraId="136090E7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Сєров О. В.</w:t>
      </w:r>
    </w:p>
    <w:p w14:paraId="7AA3A583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1E686A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14:paraId="73118A3F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доцент каф. БМК</w:t>
      </w:r>
    </w:p>
    <w:p w14:paraId="02F1963D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 w:rsidRPr="001E686A">
        <w:rPr>
          <w:rFonts w:ascii="Times New Roman" w:hAnsi="Times New Roman"/>
          <w:sz w:val="28"/>
          <w:szCs w:val="28"/>
          <w:lang w:val="uk-UA"/>
        </w:rPr>
        <w:t>к.т.н</w:t>
      </w:r>
      <w:proofErr w:type="spellEnd"/>
      <w:r w:rsidRPr="001E686A">
        <w:rPr>
          <w:rFonts w:ascii="Times New Roman" w:hAnsi="Times New Roman"/>
          <w:sz w:val="28"/>
          <w:szCs w:val="28"/>
          <w:lang w:val="uk-UA"/>
        </w:rPr>
        <w:t xml:space="preserve">. </w:t>
      </w:r>
      <w:proofErr w:type="spellStart"/>
      <w:r w:rsidRPr="001E686A">
        <w:rPr>
          <w:rFonts w:ascii="Times New Roman" w:hAnsi="Times New Roman"/>
          <w:sz w:val="28"/>
          <w:szCs w:val="28"/>
          <w:lang w:val="uk-UA"/>
        </w:rPr>
        <w:t>Алхімова</w:t>
      </w:r>
      <w:proofErr w:type="spellEnd"/>
      <w:r w:rsidRPr="001E686A">
        <w:rPr>
          <w:rFonts w:ascii="Times New Roman" w:hAnsi="Times New Roman"/>
          <w:sz w:val="28"/>
          <w:szCs w:val="28"/>
          <w:lang w:val="uk-UA"/>
        </w:rPr>
        <w:t xml:space="preserve"> С.М.</w:t>
      </w:r>
    </w:p>
    <w:p w14:paraId="091D65AD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47D24437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88FBC73" w14:textId="77777777" w:rsidR="00D62C08" w:rsidRPr="001E686A" w:rsidRDefault="00D62C08" w:rsidP="00D62C08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14:paraId="6D3D6775" w14:textId="77777777" w:rsidR="00D62C08" w:rsidRPr="001E686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Зараховано від ___.___._______</w:t>
      </w:r>
    </w:p>
    <w:p w14:paraId="67B6F1FB" w14:textId="77777777" w:rsidR="00D62C08" w:rsidRPr="001E686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14:paraId="706E1B66" w14:textId="77777777" w:rsidR="00D62C08" w:rsidRPr="001E686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 w:rsidRPr="001E686A">
        <w:rPr>
          <w:rFonts w:ascii="Times New Roman" w:hAnsi="Times New Roman"/>
          <w:sz w:val="28"/>
          <w:szCs w:val="28"/>
          <w:lang w:val="uk-UA"/>
        </w:rPr>
        <w:t>___________________________</w:t>
      </w:r>
    </w:p>
    <w:p w14:paraId="4B1E0380" w14:textId="77777777" w:rsidR="00D62C08" w:rsidRPr="001E686A" w:rsidRDefault="00D62C08" w:rsidP="00D62C08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 w:rsidRPr="001E686A"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14:paraId="5979319F" w14:textId="77777777" w:rsidR="00D62C08" w:rsidRPr="001E686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19717EB9" w14:textId="77777777" w:rsidR="00D62C08" w:rsidRPr="001E686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32175081" w14:textId="77777777" w:rsidR="00D62C08" w:rsidRPr="001E686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437841C6" w14:textId="77777777" w:rsidR="00D62C08" w:rsidRPr="001E686A" w:rsidRDefault="00D62C08" w:rsidP="00D62C08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14:paraId="77802BC2" w14:textId="77777777" w:rsidR="00D62C08" w:rsidRPr="001E686A" w:rsidRDefault="00D62C08" w:rsidP="00D62C08">
      <w:pPr>
        <w:jc w:val="center"/>
        <w:rPr>
          <w:rFonts w:ascii="Times New Roman" w:hAnsi="Times New Roman"/>
          <w:sz w:val="32"/>
          <w:szCs w:val="28"/>
          <w:lang w:val="uk-UA"/>
        </w:rPr>
        <w:sectPr w:rsidR="00D62C08" w:rsidRPr="001E686A" w:rsidSect="00921439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1E686A">
        <w:rPr>
          <w:rFonts w:ascii="Times New Roman" w:hAnsi="Times New Roman"/>
          <w:sz w:val="32"/>
          <w:szCs w:val="28"/>
          <w:lang w:val="uk-UA"/>
        </w:rPr>
        <w:t>Київ-2019</w:t>
      </w:r>
    </w:p>
    <w:p w14:paraId="0B1BA1B9" w14:textId="77777777" w:rsidR="00D62C08" w:rsidRPr="001E686A" w:rsidRDefault="00D62C08" w:rsidP="00D62C08">
      <w:pPr>
        <w:rPr>
          <w:lang w:val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Завдання: </w:t>
      </w:r>
    </w:p>
    <w:p w14:paraId="3E0D9DBF" w14:textId="042D400A" w:rsidR="0033268C" w:rsidRPr="001E686A" w:rsidRDefault="001E686A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Ознайомитися з теоретичними відомостями роботи з рядками.</w:t>
      </w:r>
    </w:p>
    <w:p w14:paraId="56FE6C97" w14:textId="5C1A5E28" w:rsidR="001E686A" w:rsidRPr="001E686A" w:rsidRDefault="001E686A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Побудувати блок-схему алгоритму для вирішення задачі відповідно до свого варіанту.</w:t>
      </w:r>
    </w:p>
    <w:p w14:paraId="7A9AFCCB" w14:textId="510EA01D" w:rsidR="001E686A" w:rsidRPr="001E686A" w:rsidRDefault="001E686A" w:rsidP="0033268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Відповідно до свого варіанту розробити програмний застосунок, що включає реалізацію обробки рядка (статичного мас</w:t>
      </w:r>
      <w:bookmarkStart w:id="0" w:name="_GoBack"/>
      <w:bookmarkEnd w:id="0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иву символів, який </w:t>
      </w:r>
      <w:proofErr w:type="spellStart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ініціалізовано</w:t>
      </w:r>
      <w:proofErr w:type="spellEnd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в коді програми) з використанням вбудованих функцій з </w:t>
      </w:r>
      <w:proofErr w:type="spellStart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заголовочного</w:t>
      </w:r>
      <w:proofErr w:type="spellEnd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файлу </w:t>
      </w:r>
      <w:proofErr w:type="spellStart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string.h</w:t>
      </w:r>
      <w:proofErr w:type="spellEnd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(глобальні змінні та тип </w:t>
      </w:r>
      <w:proofErr w:type="spellStart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string</w:t>
      </w:r>
      <w:proofErr w:type="spellEnd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не використовувати, функція </w:t>
      </w:r>
      <w:proofErr w:type="spellStart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main</w:t>
      </w:r>
      <w:proofErr w:type="spellEnd"/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 xml:space="preserve"> має бути призначена тільки для виклику функцій користувача):</w:t>
      </w:r>
    </w:p>
    <w:p w14:paraId="3921524D" w14:textId="4C6C6AD2" w:rsidR="001E686A" w:rsidRPr="001E686A" w:rsidRDefault="001E686A" w:rsidP="001E686A">
      <w:pPr>
        <w:spacing w:line="240" w:lineRule="auto"/>
        <w:ind w:left="720"/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bCs/>
          <w:i/>
          <w:iCs/>
          <w:sz w:val="24"/>
          <w:szCs w:val="28"/>
          <w:lang w:val="uk-UA" w:eastAsia="uk-UA"/>
        </w:rPr>
        <w:t>Визначити, чи всі слова заданого виразу мають однакову довжину. Слова у виразі можуть бути розділені лише за допомогою одного символу пробілу.</w:t>
      </w:r>
    </w:p>
    <w:p w14:paraId="3EEB3EC2" w14:textId="77777777" w:rsidR="00D62C08" w:rsidRPr="001E686A" w:rsidRDefault="00D62C08" w:rsidP="0046790C">
      <w:pPr>
        <w:numPr>
          <w:ilvl w:val="0"/>
          <w:numId w:val="1"/>
        </w:numPr>
        <w:spacing w:line="240" w:lineRule="auto"/>
        <w:rPr>
          <w:rFonts w:ascii="Times New Roman" w:eastAsia="Times New Roman" w:hAnsi="Times New Roman"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sz w:val="24"/>
          <w:szCs w:val="28"/>
          <w:lang w:val="uk-UA" w:eastAsia="uk-UA"/>
        </w:rPr>
        <w:t>Скласти і захистити звіт по роботі.</w:t>
      </w:r>
    </w:p>
    <w:p w14:paraId="61D36726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без зауважень</w:t>
      </w:r>
    </w:p>
    <w:p w14:paraId="0629125F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14:paraId="70B279C3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мп’ютерний практикум має зауваження:</w:t>
      </w:r>
    </w:p>
    <w:p w14:paraId="09F610F9" w14:textId="77777777" w:rsidR="00D62C08" w:rsidRPr="001E686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своєчасний захист</w:t>
      </w:r>
    </w:p>
    <w:p w14:paraId="3FF5DFEC" w14:textId="77777777" w:rsidR="00D62C08" w:rsidRPr="001E686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блок-схеми:</w:t>
      </w:r>
    </w:p>
    <w:p w14:paraId="569C34CE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-схема не відповідає коду</w:t>
      </w:r>
    </w:p>
    <w:p w14:paraId="41A29508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 блок-схемі присутній код</w:t>
      </w:r>
    </w:p>
    <w:p w14:paraId="153C37B7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нані не за стандартом:</w:t>
      </w:r>
    </w:p>
    <w:p w14:paraId="423218DC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лок умови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значений процес (функція)</w:t>
      </w:r>
    </w:p>
    <w:p w14:paraId="16F07E4D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ператор вибору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ерехід</w:t>
      </w:r>
    </w:p>
    <w:p w14:paraId="232A034D" w14:textId="77777777" w:rsidR="00D62C08" w:rsidRPr="001E686A" w:rsidRDefault="00D62C08" w:rsidP="00D62C08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цикл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 xml:space="preserve"> 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озміри блоків</w:t>
      </w:r>
    </w:p>
    <w:p w14:paraId="1DCD64B6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B9D5562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0DE18472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1FA2B600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уваження до коду:</w:t>
      </w:r>
    </w:p>
    <w:p w14:paraId="402CD466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задача завдання вирішена хибно</w:t>
      </w:r>
    </w:p>
    <w:p w14:paraId="12DD21F4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д програми не компілюється</w:t>
      </w:r>
    </w:p>
    <w:p w14:paraId="486C3966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икористано глобальні змінні</w:t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</w:p>
    <w:p w14:paraId="7AE2DAE3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типи даних визначені хибно</w:t>
      </w:r>
    </w:p>
    <w:p w14:paraId="6BF438B0" w14:textId="77777777" w:rsidR="00D62C08" w:rsidRPr="001E686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достатня декомпозиція на функції користувача</w:t>
      </w:r>
    </w:p>
    <w:p w14:paraId="132FAC74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t xml:space="preserve"> 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функція </w:t>
      </w:r>
      <w:proofErr w:type="spellStart"/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main</w:t>
      </w:r>
      <w:proofErr w:type="spellEnd"/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істить лише виклик іншої функції</w:t>
      </w:r>
    </w:p>
    <w:p w14:paraId="26F7A300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статичні змінні при роботі з масивами</w:t>
      </w:r>
    </w:p>
    <w:p w14:paraId="05350E12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оформлення коду</w:t>
      </w:r>
    </w:p>
    <w:p w14:paraId="5F697E90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исутні зайві символи «{» та «}»</w:t>
      </w:r>
    </w:p>
    <w:p w14:paraId="6D2932BA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інші зауваження:</w:t>
      </w:r>
    </w:p>
    <w:p w14:paraId="608BF04C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14:paraId="738E6EA5" w14:textId="77777777" w:rsidR="00D62C08" w:rsidRPr="001E686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A37A461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результати виконання програми на рисунках не відповідають коду</w:t>
      </w:r>
    </w:p>
    <w:p w14:paraId="03AA0192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вірні відповіді на запитання:</w:t>
      </w:r>
    </w:p>
    <w:p w14:paraId="2C0AF9D5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2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3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4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5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14:paraId="3C1F3845" w14:textId="77777777" w:rsidR="00D62C08" w:rsidRPr="001E686A" w:rsidRDefault="00D62C08" w:rsidP="00D62C08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6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7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8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9</w:t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№10</w:t>
      </w:r>
    </w:p>
    <w:p w14:paraId="14BE8B62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знання теоретичного матеріалу</w:t>
      </w:r>
    </w:p>
    <w:p w14:paraId="6CF5D9AF" w14:textId="77777777" w:rsidR="00D62C08" w:rsidRPr="001E686A" w:rsidRDefault="00D62C08" w:rsidP="00D62C08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ються інші зауваження:</w:t>
      </w:r>
    </w:p>
    <w:p w14:paraId="2EACF96C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3CE97EF9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4B8EF05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25B6877B" w14:textId="77777777" w:rsidR="00D62C08" w:rsidRPr="001E686A" w:rsidRDefault="00D62C08" w:rsidP="00D62C08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14:paraId="66784C67" w14:textId="77777777" w:rsidR="0046790C" w:rsidRPr="001E686A" w:rsidRDefault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 xml:space="preserve">Блок-схема: </w:t>
      </w:r>
    </w:p>
    <w:p w14:paraId="3017F9A4" w14:textId="29465E23" w:rsidR="0046790C" w:rsidRPr="001E686A" w:rsidRDefault="001E686A" w:rsidP="0046790C">
      <w:pPr>
        <w:jc w:val="center"/>
        <w:rPr>
          <w:lang w:val="uk-UA"/>
        </w:rPr>
      </w:pPr>
      <w:r w:rsidRPr="001E686A">
        <w:rPr>
          <w:lang w:val="uk-UA"/>
        </w:rPr>
        <w:object w:dxaOrig="9135" w:dyaOrig="11655" w14:anchorId="75EBCC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7pt;height:697.4pt" o:ole="">
            <v:imagedata r:id="rId7" o:title=""/>
          </v:shape>
          <o:OLEObject Type="Embed" ProgID="Visio.Drawing.15" ShapeID="_x0000_i1025" DrawAspect="Content" ObjectID="_1635073887" r:id="rId8"/>
        </w:object>
      </w:r>
    </w:p>
    <w:p w14:paraId="1BCB57B4" w14:textId="77777777" w:rsidR="001E686A" w:rsidRDefault="001E686A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38AE2E0D" w14:textId="77777777" w:rsidR="001E686A" w:rsidRDefault="001E686A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14:paraId="2EA5B927" w14:textId="62F05307" w:rsidR="0033268C" w:rsidRPr="001E686A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lastRenderedPageBreak/>
        <w:t>Код:</w:t>
      </w:r>
    </w:p>
    <w:p w14:paraId="70D4C36A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gt;</w:t>
      </w:r>
    </w:p>
    <w:p w14:paraId="2D59B644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gt;</w:t>
      </w:r>
    </w:p>
    <w:p w14:paraId="65B212D0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includ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&lt;conio.h&gt;</w:t>
      </w:r>
    </w:p>
    <w:p w14:paraId="7B8893AB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us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namespa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41960CB8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#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pragma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warning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ru-UA"/>
        </w:rPr>
        <w:t>disabl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: 4996)</w:t>
      </w:r>
    </w:p>
    <w:p w14:paraId="3472C397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31C63C0B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ame_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</w:t>
      </w:r>
    </w:p>
    <w:p w14:paraId="1CFA30B7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{</w:t>
      </w:r>
    </w:p>
    <w:p w14:paraId="452B913B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s[] =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you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ar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bi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be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36F597A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Thi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functio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a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answer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,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i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a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tring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nsist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nl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leng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word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.\n\n'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s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'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51C87D61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f_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r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s), f = 1;</w:t>
      </w:r>
    </w:p>
    <w:p w14:paraId="137EC6D6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ha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*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_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(s,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019EB5FF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r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temp_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;</w:t>
      </w:r>
    </w:p>
    <w:p w14:paraId="40B8983B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f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i = 0; i &lt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f_len-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; i +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+ 1)</w:t>
      </w:r>
    </w:p>
    <w:p w14:paraId="04B4E9CD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2B7A1EA9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rle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trt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</w:t>
      </w:r>
      <w:r>
        <w:rPr>
          <w:rFonts w:ascii="Consolas" w:eastAsiaTheme="minorHAnsi" w:hAnsi="Consolas" w:cs="Consolas"/>
          <w:color w:val="6F008A"/>
          <w:sz w:val="19"/>
          <w:szCs w:val="19"/>
          <w:lang w:val="ru-UA"/>
        </w:rPr>
        <w:t>NULL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" 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)))</w:t>
      </w:r>
    </w:p>
    <w:p w14:paraId="06F71449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contin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4FD1F4A8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else</w:t>
      </w:r>
      <w:proofErr w:type="spellEnd"/>
    </w:p>
    <w:p w14:paraId="44A3BD74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{</w:t>
      </w:r>
    </w:p>
    <w:p w14:paraId="58A7DE9C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nsis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different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leng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word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.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B13EDD9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f = 0;</w:t>
      </w:r>
    </w:p>
    <w:p w14:paraId="06987C3F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22E32B45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7FFFBA3F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}</w:t>
      </w:r>
    </w:p>
    <w:p w14:paraId="10990E55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(f)</w:t>
      </w:r>
    </w:p>
    <w:p w14:paraId="5AC787B4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 xml:space="preserve">cout </w:t>
      </w:r>
      <w:r>
        <w:rPr>
          <w:rFonts w:ascii="Consolas" w:eastAsiaTheme="minorHAnsi" w:hAnsi="Consolas" w:cs="Consolas"/>
          <w:color w:val="008080"/>
          <w:sz w:val="19"/>
          <w:szCs w:val="19"/>
          <w:lang w:val="ru-UA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consist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nly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of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same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lengt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words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ru-UA"/>
        </w:rPr>
        <w:t>."</w:t>
      </w: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;</w:t>
      </w:r>
    </w:p>
    <w:p w14:paraId="33ADE067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3086AB5B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39689707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ru-UA"/>
        </w:rPr>
        <w:t>vo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mai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</w:t>
      </w:r>
    </w:p>
    <w:p w14:paraId="7C76C0A1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{</w:t>
      </w:r>
    </w:p>
    <w:p w14:paraId="72C8DF90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same_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();</w:t>
      </w:r>
    </w:p>
    <w:p w14:paraId="1F3599EA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</w:p>
    <w:p w14:paraId="665E708F" w14:textId="77777777" w:rsidR="001E686A" w:rsidRDefault="001E686A" w:rsidP="001E686A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ru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ab/>
        <w:t>_getch();</w:t>
      </w:r>
    </w:p>
    <w:p w14:paraId="380288E2" w14:textId="501113E3" w:rsidR="0033268C" w:rsidRPr="001E686A" w:rsidRDefault="001E686A" w:rsidP="001E686A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ru-UA"/>
        </w:rPr>
        <w:t>}</w:t>
      </w:r>
    </w:p>
    <w:p w14:paraId="544A0F02" w14:textId="7EBC38E2" w:rsidR="0033268C" w:rsidRPr="001E686A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Результати: </w:t>
      </w:r>
    </w:p>
    <w:p w14:paraId="31993EFC" w14:textId="211632EF" w:rsidR="0033268C" w:rsidRPr="001E686A" w:rsidRDefault="0033268C" w:rsidP="0033268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 </w:t>
      </w:r>
      <w:r w:rsidR="001E686A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04C5736" wp14:editId="6569C9A0">
            <wp:extent cx="5624830" cy="93535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4830" cy="935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E686A">
        <w:rPr>
          <w:rFonts w:ascii="Times New Roman" w:eastAsia="Times New Roman" w:hAnsi="Times New Roman"/>
          <w:b/>
          <w:noProof/>
          <w:sz w:val="28"/>
          <w:szCs w:val="28"/>
          <w:lang w:val="uk-UA" w:eastAsia="uk-UA"/>
        </w:rPr>
        <w:drawing>
          <wp:inline distT="0" distB="0" distL="0" distR="0" wp14:anchorId="55BC5BFC" wp14:editId="6517A8A6">
            <wp:extent cx="5634990" cy="9144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499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D0C379" w14:textId="77777777" w:rsidR="0046790C" w:rsidRPr="001E686A" w:rsidRDefault="0018799B" w:rsidP="0046790C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  <w:r w:rsidRPr="001E686A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Контрольні питання: </w:t>
      </w:r>
    </w:p>
    <w:p w14:paraId="0AAF038C" w14:textId="4D70DE67" w:rsidR="00E34535" w:rsidRPr="00E34535" w:rsidRDefault="00E34535" w:rsidP="00E3453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3453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 задаються рядки в програмі на мові С++?</w:t>
      </w:r>
    </w:p>
    <w:p w14:paraId="517AC163" w14:textId="262C4005" w:rsidR="00EA0C69" w:rsidRDefault="00E34535" w:rsidP="00E34535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har name [length];</w:t>
      </w:r>
    </w:p>
    <w:p w14:paraId="0AA0B4B8" w14:textId="00D0ED99" w:rsidR="00E34535" w:rsidRPr="00E34535" w:rsidRDefault="00E34535" w:rsidP="00E3453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е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name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змінна рядка,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length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кількість символів у рядку.</w:t>
      </w:r>
    </w:p>
    <w:p w14:paraId="117C8ED8" w14:textId="375770C9" w:rsidR="00E34535" w:rsidRPr="00E34535" w:rsidRDefault="00E34535" w:rsidP="00E34535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E3453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Для чого призначена функція </w:t>
      </w:r>
      <w:proofErr w:type="spellStart"/>
      <w:r w:rsidRPr="00E34535">
        <w:rPr>
          <w:rFonts w:ascii="Times New Roman" w:eastAsia="Times New Roman" w:hAnsi="Times New Roman"/>
          <w:b/>
          <w:i/>
          <w:iCs/>
          <w:sz w:val="24"/>
          <w:szCs w:val="24"/>
          <w:lang w:val="en-US" w:eastAsia="uk-UA"/>
        </w:rPr>
        <w:t>strcpy</w:t>
      </w:r>
      <w:proofErr w:type="spellEnd"/>
      <w:r w:rsidRPr="00E34535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і в якій бібліотеці вона визначена?</w:t>
      </w:r>
    </w:p>
    <w:p w14:paraId="5EAF48AE" w14:textId="3F9E5BD9" w:rsidR="00E34535" w:rsidRDefault="00E34535" w:rsidP="00E34535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Функція визначена у 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string.h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.</w:t>
      </w:r>
    </w:p>
    <w:p w14:paraId="39366EA5" w14:textId="27D9420C" w:rsidR="00E34535" w:rsidRDefault="00E34535" w:rsidP="00E34535">
      <w:pPr>
        <w:pStyle w:val="a9"/>
        <w:rPr>
          <w:rFonts w:ascii="Times New Roman" w:eastAsia="Times New Roman" w:hAnsi="Times New Roman"/>
          <w:bCs/>
          <w:sz w:val="24"/>
          <w:szCs w:val="24"/>
          <w:lang w:eastAsia="uk-UA"/>
        </w:rPr>
      </w:pP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char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*</w:t>
      </w:r>
      <w:proofErr w:type="spellStart"/>
      <w:proofErr w:type="gram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strcpy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(</w:t>
      </w:r>
      <w:proofErr w:type="spellStart"/>
      <w:proofErr w:type="gram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char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*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destination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, 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const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char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*</w:t>
      </w:r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source</w:t>
      </w:r>
      <w:proofErr w:type="spellEnd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);</w:t>
      </w:r>
    </w:p>
    <w:p w14:paraId="54C79675" w14:textId="2C78E1E1" w:rsidR="00E34535" w:rsidRPr="00094DB3" w:rsidRDefault="00094DB3" w:rsidP="00E34535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Копіює рядок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ourse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у рядок </w:t>
      </w:r>
      <w:proofErr w:type="spellStart"/>
      <w:r w:rsidRPr="00E34535">
        <w:rPr>
          <w:rFonts w:ascii="Times New Roman" w:eastAsia="Times New Roman" w:hAnsi="Times New Roman"/>
          <w:bCs/>
          <w:sz w:val="24"/>
          <w:szCs w:val="24"/>
          <w:lang w:eastAsia="uk-UA"/>
        </w:rPr>
        <w:t>destination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.</w:t>
      </w:r>
    </w:p>
    <w:p w14:paraId="423B60FF" w14:textId="6A7166F1" w:rsidR="00A610BB" w:rsidRDefault="00A610BB" w:rsidP="00A610BB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A610B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Чим відрізняється </w:t>
      </w:r>
      <w:proofErr w:type="spellStart"/>
      <w:r w:rsidRPr="00A610B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ініцалізація</w:t>
      </w:r>
      <w:proofErr w:type="spellEnd"/>
      <w:r w:rsidRPr="00A610BB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 символу від ініціалізації рядка?</w:t>
      </w:r>
    </w:p>
    <w:p w14:paraId="23B1B553" w14:textId="7401FB50" w:rsidR="00E34535" w:rsidRPr="00A610BB" w:rsidRDefault="00A610BB" w:rsidP="00A610BB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lastRenderedPageBreak/>
        <w:t>Лапками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</w:t>
      </w: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‘’ –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для символу,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“”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для рядка та дужками: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[] –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для рядка і без дужок </w:t>
      </w:r>
      <w:r w:rsidR="000B224D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– для символу.</w:t>
      </w:r>
    </w:p>
    <w:p w14:paraId="39CF3F9E" w14:textId="79CD82F9" w:rsidR="000B224D" w:rsidRPr="000B224D" w:rsidRDefault="000B224D" w:rsidP="000B224D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B224D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Запишіть можливі способи початкової ініціалізації рядка.</w:t>
      </w:r>
    </w:p>
    <w:p w14:paraId="0BBE60EE" w14:textId="44F3EBD4" w:rsidR="00E34535" w:rsidRDefault="000B224D" w:rsidP="000B224D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har str1[] = “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bc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”;</w:t>
      </w:r>
    </w:p>
    <w:p w14:paraId="28FA1024" w14:textId="27263E01" w:rsidR="000B224D" w:rsidRDefault="000B224D" w:rsidP="000B224D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har str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2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[] =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{‘a’,’1’,’\0’};</w:t>
      </w:r>
    </w:p>
    <w:p w14:paraId="01256277" w14:textId="1C6926F4" w:rsidR="000B224D" w:rsidRDefault="000B224D" w:rsidP="000B224D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har str3[10] = “”; cin &lt;&lt; str3;</w:t>
      </w:r>
    </w:p>
    <w:p w14:paraId="5CAAF4B6" w14:textId="4DC9D652" w:rsidR="000B224D" w:rsidRPr="000B224D" w:rsidRDefault="000B224D" w:rsidP="000B224D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char *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ptr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= “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abc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”</w:t>
      </w:r>
      <w:r w:rsidR="00B746B2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;</w:t>
      </w:r>
    </w:p>
    <w:p w14:paraId="512FB851" w14:textId="1D2D0A31" w:rsidR="00D555F8" w:rsidRPr="00D555F8" w:rsidRDefault="00D555F8" w:rsidP="00D555F8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D555F8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ий керуючий символ відповідає закінченню рядка?</w:t>
      </w:r>
    </w:p>
    <w:p w14:paraId="4E99A0FC" w14:textId="0D5BFC4F" w:rsidR="00E34535" w:rsidRPr="00D555F8" w:rsidRDefault="00D555F8" w:rsidP="00D555F8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Закінченню рядка відповідає символ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‘\0’</w:t>
      </w:r>
    </w:p>
    <w:p w14:paraId="36E6AB99" w14:textId="5F1E2571" w:rsidR="00D40CF1" w:rsidRPr="00D40CF1" w:rsidRDefault="00D40CF1" w:rsidP="00D40CF1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D40CF1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 xml:space="preserve">Що виконує функція </w:t>
      </w:r>
      <w:proofErr w:type="spellStart"/>
      <w:r w:rsidRPr="00D40CF1">
        <w:rPr>
          <w:rFonts w:ascii="Times New Roman" w:eastAsia="Times New Roman" w:hAnsi="Times New Roman"/>
          <w:b/>
          <w:i/>
          <w:iCs/>
          <w:sz w:val="24"/>
          <w:szCs w:val="24"/>
          <w:lang w:val="en-US" w:eastAsia="uk-UA"/>
        </w:rPr>
        <w:t>strcmp</w:t>
      </w:r>
      <w:proofErr w:type="spellEnd"/>
      <w:r w:rsidRPr="00D40CF1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?</w:t>
      </w:r>
    </w:p>
    <w:p w14:paraId="2972D08C" w14:textId="347E2F8F" w:rsidR="00E34535" w:rsidRDefault="00094DB3" w:rsidP="00D40CF1">
      <w:pPr>
        <w:pStyle w:val="a9"/>
        <w:rPr>
          <w:rFonts w:ascii="Times New Roman" w:eastAsia="Times New Roman" w:hAnsi="Times New Roman"/>
          <w:bCs/>
          <w:sz w:val="24"/>
          <w:szCs w:val="24"/>
          <w:lang w:val="ru-UA" w:eastAsia="uk-UA"/>
        </w:rPr>
      </w:pP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int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proofErr w:type="gramStart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strcmp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(</w:t>
      </w:r>
      <w:proofErr w:type="spellStart"/>
      <w:proofErr w:type="gram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const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char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*</w:t>
      </w: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sl,const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 xml:space="preserve"> </w:t>
      </w: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char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eastAsia="uk-UA"/>
        </w:rPr>
        <w:t>*s2);</w:t>
      </w:r>
    </w:p>
    <w:p w14:paraId="67F34AFA" w14:textId="6D0DAE96" w:rsidR="00094DB3" w:rsidRPr="00094DB3" w:rsidRDefault="00094DB3" w:rsidP="00D40CF1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Пор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внює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рядки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s1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 xml:space="preserve"> s2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: повертає 1 – якщо вони відрізняються, 0 – якщо однакові.</w:t>
      </w:r>
    </w:p>
    <w:p w14:paraId="502B9856" w14:textId="7E58C887" w:rsidR="00094DB3" w:rsidRPr="00094DB3" w:rsidRDefault="00094DB3" w:rsidP="00094DB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094DB3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Що повертає функція </w:t>
      </w: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rlen</w:t>
      </w:r>
      <w:proofErr w:type="spellEnd"/>
      <w:r w:rsidRPr="00094DB3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?</w:t>
      </w:r>
    </w:p>
    <w:p w14:paraId="10F10C3C" w14:textId="06B9B794" w:rsidR="00E34535" w:rsidRPr="00094DB3" w:rsidRDefault="00094DB3" w:rsidP="00094DB3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Ф</w:t>
      </w:r>
      <w:r w:rsidRPr="00094DB3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ункція </w:t>
      </w:r>
      <w:proofErr w:type="spellStart"/>
      <w:r w:rsidRPr="00094DB3"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strlen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повертає довжину рядка.</w:t>
      </w:r>
    </w:p>
    <w:p w14:paraId="32FBF803" w14:textId="7B88EF2B" w:rsidR="00094DB3" w:rsidRPr="00094DB3" w:rsidRDefault="00094DB3" w:rsidP="00094DB3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094DB3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у функцію можна використовувати для зчитування з клавіатури рядка, що містить пробіли?</w:t>
      </w:r>
    </w:p>
    <w:p w14:paraId="700B5654" w14:textId="0C273222" w:rsidR="00E34535" w:rsidRPr="00817F70" w:rsidRDefault="00817F70" w:rsidP="00094DB3">
      <w:pPr>
        <w:pStyle w:val="a9"/>
        <w:rPr>
          <w:rFonts w:ascii="Times New Roman" w:eastAsia="Times New Roman" w:hAnsi="Times New Roman"/>
          <w:bCs/>
          <w:sz w:val="24"/>
          <w:szCs w:val="24"/>
          <w:lang w:val="en-US" w:eastAsia="uk-UA"/>
        </w:rPr>
      </w:pP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М</w:t>
      </w: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ожна використовувати</w:t>
      </w: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proofErr w:type="spellStart"/>
      <w:r>
        <w:rPr>
          <w:rFonts w:ascii="Times New Roman" w:eastAsia="Times New Roman" w:hAnsi="Times New Roman"/>
          <w:bCs/>
          <w:sz w:val="24"/>
          <w:szCs w:val="24"/>
          <w:lang w:val="ru-UA" w:eastAsia="uk-UA"/>
        </w:rPr>
        <w:t>функц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ію</w:t>
      </w:r>
      <w:proofErr w:type="spellEnd"/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</w:t>
      </w:r>
      <w:r>
        <w:rPr>
          <w:rFonts w:ascii="Times New Roman" w:eastAsia="Times New Roman" w:hAnsi="Times New Roman"/>
          <w:bCs/>
          <w:sz w:val="24"/>
          <w:szCs w:val="24"/>
          <w:lang w:val="en-US" w:eastAsia="uk-UA"/>
        </w:rPr>
        <w:t>gets();</w:t>
      </w:r>
    </w:p>
    <w:p w14:paraId="7B02E798" w14:textId="5B52F591" w:rsidR="00817F70" w:rsidRPr="00817F70" w:rsidRDefault="00817F70" w:rsidP="00817F70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17F7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Дати визначення символьній та строковій константам.</w:t>
      </w:r>
    </w:p>
    <w:p w14:paraId="0B3A9986" w14:textId="386858A3" w:rsidR="00817F70" w:rsidRPr="00817F70" w:rsidRDefault="00817F70" w:rsidP="00817F7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7F70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Символьна константа</w:t>
      </w: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це </w:t>
      </w:r>
      <w:r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єдиний </w:t>
      </w: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имвол, що розташований між одиночними лапками. Значенням символьної константи є чисельне значення цього символу в машинному поданні набору символів. Усі символи впорядковані, наприклад, відповідно до прийнятого стандарту  ASCII.</w:t>
      </w:r>
    </w:p>
    <w:p w14:paraId="4ECB6C2F" w14:textId="4B4AC8DD" w:rsidR="00E34535" w:rsidRDefault="00817F70" w:rsidP="00817F7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7F70">
        <w:rPr>
          <w:rFonts w:ascii="Times New Roman" w:eastAsia="Times New Roman" w:hAnsi="Times New Roman"/>
          <w:bCs/>
          <w:i/>
          <w:iCs/>
          <w:sz w:val="24"/>
          <w:szCs w:val="24"/>
          <w:lang w:val="uk-UA" w:eastAsia="uk-UA"/>
        </w:rPr>
        <w:t>Строкова константа</w:t>
      </w: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 xml:space="preserve"> – послідовність символів у подвійних лапках. Строкова константа – це масив символів. Кожен символ займає в пам’яті один байт. Рядок характеризується довжиною та обсягом пам’яті.</w:t>
      </w:r>
    </w:p>
    <w:p w14:paraId="1CA65CD7" w14:textId="1D16DBD1" w:rsidR="00817F70" w:rsidRPr="00817F70" w:rsidRDefault="00817F70" w:rsidP="00817F70">
      <w:pPr>
        <w:pStyle w:val="a9"/>
        <w:numPr>
          <w:ilvl w:val="0"/>
          <w:numId w:val="2"/>
        </w:numPr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</w:pPr>
      <w:r w:rsidRPr="00817F70">
        <w:rPr>
          <w:rFonts w:ascii="Times New Roman" w:eastAsia="Times New Roman" w:hAnsi="Times New Roman"/>
          <w:b/>
          <w:i/>
          <w:iCs/>
          <w:sz w:val="24"/>
          <w:szCs w:val="24"/>
          <w:lang w:val="uk-UA" w:eastAsia="uk-UA"/>
        </w:rPr>
        <w:t>Яким чином і де зберігаються в програмі строкові константи (літерали)?</w:t>
      </w:r>
    </w:p>
    <w:p w14:paraId="5008AFDF" w14:textId="32ACB6C3" w:rsidR="00E34535" w:rsidRPr="00817F70" w:rsidRDefault="00817F70" w:rsidP="00817F70">
      <w:pPr>
        <w:pStyle w:val="a9"/>
        <w:rPr>
          <w:rFonts w:ascii="Times New Roman" w:eastAsia="Times New Roman" w:hAnsi="Times New Roman"/>
          <w:bCs/>
          <w:sz w:val="24"/>
          <w:szCs w:val="24"/>
          <w:lang w:val="uk-UA" w:eastAsia="uk-UA"/>
        </w:rPr>
      </w:pPr>
      <w:r w:rsidRPr="00817F70">
        <w:rPr>
          <w:rFonts w:ascii="Times New Roman" w:eastAsia="Times New Roman" w:hAnsi="Times New Roman"/>
          <w:bCs/>
          <w:sz w:val="24"/>
          <w:szCs w:val="24"/>
          <w:lang w:val="uk-UA" w:eastAsia="uk-UA"/>
        </w:rPr>
        <w:t>Строкові константи зберігаються в послідовних комірках пам’яті як константний масив символів, який завершується символом ‘\0’. Комірок пам’яті, що потрібні на зберігання строкових констант, на 1 більше, ніж к-сть елементів в масиві, адже 1 комірка виділяється під символ ‘\0’.</w:t>
      </w:r>
    </w:p>
    <w:sectPr w:rsidR="00E34535" w:rsidRPr="00817F70" w:rsidSect="00325E2E">
      <w:pgSz w:w="11906" w:h="16838"/>
      <w:pgMar w:top="709" w:right="849" w:bottom="284" w:left="709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B7BB3"/>
    <w:multiLevelType w:val="hybridMultilevel"/>
    <w:tmpl w:val="8CD0B20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329618FA">
      <w:start w:val="1"/>
      <w:numFmt w:val="decimal"/>
      <w:lvlText w:val="%2."/>
      <w:lvlJc w:val="left"/>
      <w:pPr>
        <w:ind w:left="1440" w:hanging="360"/>
      </w:pPr>
      <w:rPr>
        <w:b w:val="0"/>
        <w:bCs/>
        <w:sz w:val="24"/>
        <w:szCs w:val="24"/>
      </w:r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1561B18"/>
    <w:multiLevelType w:val="hybridMultilevel"/>
    <w:tmpl w:val="25F215AA"/>
    <w:lvl w:ilvl="0" w:tplc="20000019">
      <w:start w:val="1"/>
      <w:numFmt w:val="lowerLetter"/>
      <w:lvlText w:val="%1."/>
      <w:lvlJc w:val="left"/>
      <w:pPr>
        <w:ind w:left="360" w:hanging="360"/>
      </w:pPr>
    </w:lvl>
    <w:lvl w:ilvl="1" w:tplc="20000019" w:tentative="1">
      <w:start w:val="1"/>
      <w:numFmt w:val="lowerLetter"/>
      <w:lvlText w:val="%2."/>
      <w:lvlJc w:val="left"/>
      <w:pPr>
        <w:ind w:left="1080" w:hanging="360"/>
      </w:pPr>
    </w:lvl>
    <w:lvl w:ilvl="2" w:tplc="2000001B" w:tentative="1">
      <w:start w:val="1"/>
      <w:numFmt w:val="lowerRoman"/>
      <w:lvlText w:val="%3."/>
      <w:lvlJc w:val="right"/>
      <w:pPr>
        <w:ind w:left="1800" w:hanging="180"/>
      </w:pPr>
    </w:lvl>
    <w:lvl w:ilvl="3" w:tplc="2000000F" w:tentative="1">
      <w:start w:val="1"/>
      <w:numFmt w:val="decimal"/>
      <w:lvlText w:val="%4."/>
      <w:lvlJc w:val="left"/>
      <w:pPr>
        <w:ind w:left="2520" w:hanging="360"/>
      </w:pPr>
    </w:lvl>
    <w:lvl w:ilvl="4" w:tplc="20000019" w:tentative="1">
      <w:start w:val="1"/>
      <w:numFmt w:val="lowerLetter"/>
      <w:lvlText w:val="%5."/>
      <w:lvlJc w:val="left"/>
      <w:pPr>
        <w:ind w:left="3240" w:hanging="360"/>
      </w:pPr>
    </w:lvl>
    <w:lvl w:ilvl="5" w:tplc="2000001B" w:tentative="1">
      <w:start w:val="1"/>
      <w:numFmt w:val="lowerRoman"/>
      <w:lvlText w:val="%6."/>
      <w:lvlJc w:val="right"/>
      <w:pPr>
        <w:ind w:left="3960" w:hanging="180"/>
      </w:pPr>
    </w:lvl>
    <w:lvl w:ilvl="6" w:tplc="2000000F" w:tentative="1">
      <w:start w:val="1"/>
      <w:numFmt w:val="decimal"/>
      <w:lvlText w:val="%7."/>
      <w:lvlJc w:val="left"/>
      <w:pPr>
        <w:ind w:left="4680" w:hanging="360"/>
      </w:pPr>
    </w:lvl>
    <w:lvl w:ilvl="7" w:tplc="20000019" w:tentative="1">
      <w:start w:val="1"/>
      <w:numFmt w:val="lowerLetter"/>
      <w:lvlText w:val="%8."/>
      <w:lvlJc w:val="left"/>
      <w:pPr>
        <w:ind w:left="5400" w:hanging="360"/>
      </w:pPr>
    </w:lvl>
    <w:lvl w:ilvl="8" w:tplc="2000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24E64307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A9A0E9B"/>
    <w:multiLevelType w:val="hybridMultilevel"/>
    <w:tmpl w:val="09C8A72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34526D5D"/>
    <w:multiLevelType w:val="hybridMultilevel"/>
    <w:tmpl w:val="3362B32C"/>
    <w:lvl w:ilvl="0" w:tplc="4E2420F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385840F6"/>
    <w:multiLevelType w:val="hybridMultilevel"/>
    <w:tmpl w:val="A9E4186A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9">
      <w:start w:val="1"/>
      <w:numFmt w:val="lowerLetter"/>
      <w:lvlText w:val="%3."/>
      <w:lvlJc w:val="lef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185BE9"/>
    <w:multiLevelType w:val="hybridMultilevel"/>
    <w:tmpl w:val="287C5F8C"/>
    <w:lvl w:ilvl="0" w:tplc="329618FA">
      <w:start w:val="1"/>
      <w:numFmt w:val="decimal"/>
      <w:lvlText w:val="%1."/>
      <w:lvlJc w:val="left"/>
      <w:pPr>
        <w:ind w:left="720" w:hanging="360"/>
      </w:pPr>
      <w:rPr>
        <w:b w:val="0"/>
        <w:bCs/>
        <w:sz w:val="24"/>
        <w:szCs w:val="24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6C05030"/>
    <w:multiLevelType w:val="hybridMultilevel"/>
    <w:tmpl w:val="208E5C8E"/>
    <w:lvl w:ilvl="0" w:tplc="0419000F">
      <w:start w:val="1"/>
      <w:numFmt w:val="decimal"/>
      <w:lvlText w:val="%1."/>
      <w:lvlJc w:val="left"/>
      <w:pPr>
        <w:ind w:left="644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35770F"/>
    <w:multiLevelType w:val="hybridMultilevel"/>
    <w:tmpl w:val="9334A946"/>
    <w:lvl w:ilvl="0" w:tplc="20000019">
      <w:start w:val="1"/>
      <w:numFmt w:val="lowerLetter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6"/>
  </w:num>
  <w:num w:numId="3">
    <w:abstractNumId w:val="3"/>
  </w:num>
  <w:num w:numId="4">
    <w:abstractNumId w:val="4"/>
  </w:num>
  <w:num w:numId="5">
    <w:abstractNumId w:val="0"/>
  </w:num>
  <w:num w:numId="6">
    <w:abstractNumId w:val="5"/>
  </w:num>
  <w:num w:numId="7">
    <w:abstractNumId w:val="8"/>
  </w:num>
  <w:num w:numId="8">
    <w:abstractNumId w:val="1"/>
  </w:num>
  <w:num w:numId="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2C08"/>
    <w:rsid w:val="00087BFB"/>
    <w:rsid w:val="00094DB3"/>
    <w:rsid w:val="000B224D"/>
    <w:rsid w:val="00164729"/>
    <w:rsid w:val="0018799B"/>
    <w:rsid w:val="001E32F5"/>
    <w:rsid w:val="001E686A"/>
    <w:rsid w:val="0033268C"/>
    <w:rsid w:val="0046790C"/>
    <w:rsid w:val="00525A91"/>
    <w:rsid w:val="00561A1A"/>
    <w:rsid w:val="0057014B"/>
    <w:rsid w:val="005906E4"/>
    <w:rsid w:val="005A1400"/>
    <w:rsid w:val="00615FD9"/>
    <w:rsid w:val="00776C21"/>
    <w:rsid w:val="008108BE"/>
    <w:rsid w:val="0081348C"/>
    <w:rsid w:val="00817F70"/>
    <w:rsid w:val="00A610BB"/>
    <w:rsid w:val="00B746B2"/>
    <w:rsid w:val="00D16818"/>
    <w:rsid w:val="00D40CF1"/>
    <w:rsid w:val="00D555F8"/>
    <w:rsid w:val="00D62C08"/>
    <w:rsid w:val="00D849B4"/>
    <w:rsid w:val="00E34535"/>
    <w:rsid w:val="00EA0C69"/>
    <w:rsid w:val="00F71847"/>
    <w:rsid w:val="00FB4525"/>
    <w:rsid w:val="00FE5D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8BA8B3"/>
  <w15:chartTrackingRefBased/>
  <w15:docId w15:val="{DC28A677-8282-41AA-8C46-15F57B15DA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3268C"/>
    <w:pPr>
      <w:spacing w:after="200" w:line="276" w:lineRule="auto"/>
    </w:pPr>
    <w:rPr>
      <w:rFonts w:ascii="Calibri" w:eastAsia="Calibri" w:hAnsi="Calibri" w:cs="Times New Roman"/>
      <w:lang w:val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uiPriority w:val="99"/>
    <w:semiHidden/>
    <w:unhideWhenUsed/>
    <w:rsid w:val="00D62C08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D62C08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D62C08"/>
    <w:rPr>
      <w:rFonts w:ascii="Calibri" w:eastAsia="Calibri" w:hAnsi="Calibri" w:cs="Times New Roman"/>
      <w:sz w:val="20"/>
      <w:szCs w:val="20"/>
      <w:lang w:val="ru-RU"/>
    </w:rPr>
  </w:style>
  <w:style w:type="paragraph" w:styleId="a6">
    <w:name w:val="Balloon Text"/>
    <w:basedOn w:val="a"/>
    <w:link w:val="a7"/>
    <w:uiPriority w:val="99"/>
    <w:semiHidden/>
    <w:unhideWhenUsed/>
    <w:rsid w:val="00D62C0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D62C08"/>
    <w:rPr>
      <w:rFonts w:ascii="Segoe UI" w:eastAsia="Calibri" w:hAnsi="Segoe UI" w:cs="Segoe UI"/>
      <w:sz w:val="18"/>
      <w:szCs w:val="18"/>
      <w:lang w:val="ru-RU"/>
    </w:rPr>
  </w:style>
  <w:style w:type="character" w:styleId="a8">
    <w:name w:val="Placeholder Text"/>
    <w:basedOn w:val="a0"/>
    <w:uiPriority w:val="99"/>
    <w:semiHidden/>
    <w:rsid w:val="00776C21"/>
    <w:rPr>
      <w:color w:val="808080"/>
    </w:rPr>
  </w:style>
  <w:style w:type="paragraph" w:styleId="a9">
    <w:name w:val="List Paragraph"/>
    <w:basedOn w:val="a"/>
    <w:uiPriority w:val="34"/>
    <w:qFormat/>
    <w:rsid w:val="00561A1A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E34535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E3453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55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425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94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794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80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83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745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891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0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988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92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43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07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2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825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334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8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76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3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75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525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79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openxmlformats.org/officeDocument/2006/relationships/fontTable" Target="fontTable.xml"/><Relationship Id="rId5" Type="http://schemas.openxmlformats.org/officeDocument/2006/relationships/image" Target="media/image1.png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5</Pages>
  <Words>805</Words>
  <Characters>459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</dc:creator>
  <cp:keywords/>
  <dc:description/>
  <cp:lastModifiedBy>Alexander</cp:lastModifiedBy>
  <cp:revision>9</cp:revision>
  <dcterms:created xsi:type="dcterms:W3CDTF">2019-09-17T13:29:00Z</dcterms:created>
  <dcterms:modified xsi:type="dcterms:W3CDTF">2019-11-12T12:25:00Z</dcterms:modified>
</cp:coreProperties>
</file>